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56AE" w:rsidRPr="0092054F" w:rsidRDefault="001456AE" w:rsidP="001456A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2054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92054F">
        <w:rPr>
          <w:rFonts w:ascii="標楷體" w:eastAsia="標楷體" w:hAnsi="標楷體" w:cs="Times New Roman"/>
          <w:sz w:val="36"/>
          <w:szCs w:val="36"/>
        </w:rPr>
        <w:t>/</w:t>
      </w:r>
      <w:r w:rsidRPr="0092054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992"/>
        <w:gridCol w:w="1220"/>
        <w:gridCol w:w="1058"/>
        <w:gridCol w:w="1058"/>
      </w:tblGrid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增設調整系所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1</w:t>
            </w:r>
            <w:bookmarkStart w:id="1" w:name="增設調整系所學位學程及招生名額總量提報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增設調整系所學位學程及招生名額總量提報作業</w:t>
            </w:r>
            <w:bookmarkEnd w:id="0"/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  <w:u w:val="single"/>
              </w:rPr>
            </w:pPr>
            <w:r w:rsidRPr="00AD72B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trHeight w:val="134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F9072B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1.1.、2.2.2.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56AE" w:rsidRPr="00045FF8" w:rsidRDefault="00F9072B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="001456AE" w:rsidRPr="00045FF8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="001456AE" w:rsidRPr="00045FF8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由教務處轉入招生事務處，且作業方式變更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1456AE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1.1.、2.1.3.、2.1.4.、2.2.2.、2.2.4.、2.2.5.、2.2.6.、2.3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3.3.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3.3.2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1456AE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3.、3.3.1.及3.3.3.。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使用表單新增4.2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92054F" w:rsidRDefault="004B7A80" w:rsidP="001456AE">
      <w:pPr>
        <w:rPr>
          <w:rFonts w:ascii="標楷體" w:eastAsia="標楷體" w:hAnsi="標楷體" w:cs="Times New Roman"/>
          <w:b/>
          <w:bCs/>
          <w:szCs w:val="16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3312</wp:posOffset>
                </wp:positionH>
                <wp:positionV relativeFrom="paragraph">
                  <wp:posOffset>409914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80" w:rsidRDefault="004B7A80" w:rsidP="004B7A8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B7A80" w:rsidRDefault="004B7A80" w:rsidP="004B7A8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7.25pt;margin-top:32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" filled="f" stroked="f">
                <v:textbox>
                  <w:txbxContent>
                    <w:p w:rsidR="004B7A80" w:rsidRDefault="004B7A80" w:rsidP="004B7A8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B7A80" w:rsidRDefault="004B7A80" w:rsidP="004B7A8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1456AE" w:rsidRPr="0092054F">
        <w:rPr>
          <w:rFonts w:ascii="標楷體" w:eastAsia="標楷體" w:hAnsi="標楷體" w:cs="Times New Roman"/>
          <w:b/>
          <w:bCs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  <w:bookmarkStart w:id="2" w:name="_GoBack"/>
            <w:bookmarkEnd w:id="2"/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7150F6" w:rsidRDefault="001456AE" w:rsidP="001456A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</w:t>
      </w:r>
      <w:r w:rsidRPr="007150F6">
        <w:rPr>
          <w:rFonts w:ascii="標楷體" w:eastAsia="標楷體" w:hAnsi="標楷體" w:cs="Times New Roman"/>
          <w:b/>
          <w:bCs/>
          <w:szCs w:val="24"/>
        </w:rPr>
        <w:t>流程圖：</w:t>
      </w:r>
    </w:p>
    <w:p w:rsidR="001456AE" w:rsidRDefault="008A5D5D" w:rsidP="001456AE">
      <w:pPr>
        <w:autoSpaceDE w:val="0"/>
        <w:autoSpaceDN w:val="0"/>
        <w:jc w:val="both"/>
        <w:textAlignment w:val="baseline"/>
      </w:pPr>
      <w:r>
        <w:object w:dxaOrig="10505" w:dyaOrig="14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65pt;height:568.65pt" o:ole="">
            <v:imagedata r:id="rId7" o:title=""/>
          </v:shape>
          <o:OLEObject Type="Embed" ProgID="Visio.Drawing.11" ShapeID="_x0000_i1026" DrawAspect="Content" ObjectID="_1651322690" r:id="rId8"/>
        </w:object>
      </w:r>
    </w:p>
    <w:p w:rsidR="001456AE" w:rsidRPr="00EF11A6" w:rsidRDefault="001456AE" w:rsidP="001456AE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F11A6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Default="001456AE" w:rsidP="001456AE">
      <w:pPr>
        <w:spacing w:after="100" w:afterAutospacing="1"/>
        <w:jc w:val="right"/>
      </w:pPr>
    </w:p>
    <w:p w:rsidR="001456AE" w:rsidRDefault="00DC6759" w:rsidP="001456AE">
      <w:r>
        <w:object w:dxaOrig="10510" w:dyaOrig="14080">
          <v:shape id="_x0000_i1025" type="#_x0000_t75" style="width:481.35pt;height:587pt" o:ole="">
            <v:imagedata r:id="rId9" o:title=""/>
          </v:shape>
          <o:OLEObject Type="Embed" ProgID="Visio.Drawing.11" ShapeID="_x0000_i1025" DrawAspect="Content" ObjectID="_1651322691" r:id="rId10"/>
        </w:object>
      </w:r>
    </w:p>
    <w:p w:rsidR="001456AE" w:rsidRDefault="001456AE" w:rsidP="001456AE"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92054F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92054F">
        <w:rPr>
          <w:rFonts w:ascii="標楷體" w:eastAsia="標楷體" w:hAnsi="標楷體" w:cs="Times New Roman" w:hint="eastAsia"/>
          <w:szCs w:val="24"/>
        </w:rPr>
        <w:t>提報作業</w:t>
      </w:r>
      <w:r w:rsidRPr="0092054F">
        <w:rPr>
          <w:rFonts w:ascii="標楷體" w:eastAsia="標楷體" w:hAnsi="標楷體" w:cs="Times New Roman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1.院系所依校內公告時程及規定之申請計畫書格式，提案行政會議</w:t>
      </w:r>
      <w:r w:rsidRPr="00FA2A25">
        <w:rPr>
          <w:rFonts w:ascii="標楷體" w:eastAsia="標楷體" w:hAnsi="標楷體" w:cs="Times New Roman" w:hint="eastAsia"/>
          <w:szCs w:val="24"/>
        </w:rPr>
        <w:t>、校務發展委員會及</w:t>
      </w:r>
      <w:r w:rsidRPr="0092054F">
        <w:rPr>
          <w:rFonts w:ascii="標楷體" w:eastAsia="標楷體" w:hAnsi="標楷體" w:cs="Times New Roman" w:hint="eastAsia"/>
          <w:szCs w:val="24"/>
        </w:rPr>
        <w:t>校務會議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2.校務會議通過後，函文董事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3.校內審查通過之申請案，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時程、</w:t>
      </w:r>
      <w:r w:rsidRPr="0092054F">
        <w:rPr>
          <w:rFonts w:ascii="標楷體" w:eastAsia="標楷體" w:hAnsi="標楷體" w:cs="Times New Roman"/>
          <w:szCs w:val="24"/>
        </w:rPr>
        <w:t>提報申請表</w:t>
      </w:r>
      <w:r w:rsidRPr="0092054F">
        <w:rPr>
          <w:rFonts w:ascii="標楷體" w:eastAsia="標楷體" w:hAnsi="標楷體" w:cs="Times New Roman" w:hint="eastAsia"/>
          <w:szCs w:val="24"/>
        </w:rPr>
        <w:t>及</w:t>
      </w:r>
      <w:r w:rsidRPr="0092054F">
        <w:rPr>
          <w:rFonts w:ascii="標楷體" w:eastAsia="標楷體" w:hAnsi="標楷體" w:cs="Times New Roman"/>
          <w:szCs w:val="24"/>
        </w:rPr>
        <w:t>計畫書</w:t>
      </w:r>
      <w:r w:rsidRPr="0092054F">
        <w:rPr>
          <w:rFonts w:ascii="標楷體" w:eastAsia="標楷體" w:hAnsi="標楷體" w:cs="Times New Roman" w:hint="eastAsia"/>
          <w:szCs w:val="24"/>
        </w:rPr>
        <w:t>，陳報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4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相關院系所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</w:t>
      </w:r>
      <w:r w:rsidRPr="0092054F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92054F">
        <w:rPr>
          <w:rFonts w:ascii="標楷體" w:eastAsia="標楷體" w:hAnsi="標楷體" w:cs="Times New Roman" w:hint="eastAsia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1.院系所依校內公告時程，填列招生名額調查表格及一般項目調整計畫書（更名、整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、停招）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彙整院系所招生名額，提案招生委員會審查。若經會議通過，亦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同一般項目調整計畫書提案行政會議</w:t>
      </w:r>
      <w:r w:rsidRPr="00FA2A25">
        <w:rPr>
          <w:rFonts w:ascii="標楷體" w:eastAsia="標楷體" w:hAnsi="標楷體" w:cs="Times New Roman" w:hint="eastAsia"/>
          <w:szCs w:val="24"/>
        </w:rPr>
        <w:t>、校務發展委員會及</w:t>
      </w:r>
      <w:r w:rsidRPr="0092054F">
        <w:rPr>
          <w:rFonts w:ascii="標楷體" w:eastAsia="標楷體" w:hAnsi="標楷體" w:cs="Times New Roman" w:hint="eastAsia"/>
          <w:szCs w:val="24"/>
        </w:rPr>
        <w:t>校務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3.校務會議通過後，函文董事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4.院系所</w:t>
      </w:r>
      <w:r w:rsidRPr="00FA2A25">
        <w:rPr>
          <w:rFonts w:ascii="標楷體" w:eastAsia="標楷體" w:hAnsi="標楷體" w:cs="Times New Roman" w:hint="eastAsia"/>
          <w:szCs w:val="24"/>
        </w:rPr>
        <w:t>、招生事務處</w:t>
      </w:r>
      <w:r w:rsidRPr="0092054F">
        <w:rPr>
          <w:rFonts w:ascii="標楷體" w:eastAsia="標楷體" w:hAnsi="標楷體" w:cs="Times New Roman" w:hint="eastAsia"/>
          <w:szCs w:val="24"/>
        </w:rPr>
        <w:t>、教務處、學生事務處、總務處、人事室依教育部規定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時程填列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相關資料於總量系統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5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時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程彙整表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件格式陳報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6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院系所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院系所</w:t>
      </w:r>
      <w:r w:rsidRPr="0092054F">
        <w:rPr>
          <w:rFonts w:ascii="標楷體" w:eastAsia="標楷體" w:hAnsi="標楷體" w:cs="Times New Roman"/>
          <w:szCs w:val="24"/>
        </w:rPr>
        <w:t>各學制</w:t>
      </w:r>
      <w:r w:rsidRPr="0092054F">
        <w:rPr>
          <w:rFonts w:ascii="標楷體" w:eastAsia="標楷體" w:hAnsi="標楷體" w:cs="Times New Roman" w:hint="eastAsia"/>
          <w:szCs w:val="24"/>
        </w:rPr>
        <w:t>各管道</w:t>
      </w:r>
      <w:r w:rsidRPr="0092054F">
        <w:rPr>
          <w:rFonts w:ascii="標楷體" w:eastAsia="標楷體" w:hAnsi="標楷體" w:cs="Times New Roman"/>
          <w:szCs w:val="24"/>
        </w:rPr>
        <w:t>招生名額</w:t>
      </w:r>
      <w:r w:rsidRPr="0092054F">
        <w:rPr>
          <w:rFonts w:ascii="標楷體" w:eastAsia="標楷體" w:hAnsi="標楷體" w:cs="Times New Roman" w:hint="eastAsia"/>
          <w:szCs w:val="24"/>
        </w:rPr>
        <w:t>提報作業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1.院系所於校內公告時程內，依據教育部核定之招生總量暨一般項目調整審查結果，調整其學制各管道之招生名額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彙整院系所送交資料，提案招生委員會審議，並於教育部規定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時程陳報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3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院系所。</w:t>
      </w: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92054F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92054F">
        <w:rPr>
          <w:rFonts w:ascii="標楷體" w:eastAsia="標楷體" w:hAnsi="標楷體" w:cs="Times New Roman" w:hint="eastAsia"/>
          <w:szCs w:val="24"/>
        </w:rPr>
        <w:t>提報作業</w:t>
      </w:r>
      <w:r w:rsidRPr="0092054F">
        <w:rPr>
          <w:rFonts w:ascii="標楷體" w:eastAsia="標楷體" w:hAnsi="標楷體" w:cs="Times New Roman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1.作業相關時程：作業程序起動日約為前2年之10月中旬，依教育部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</w:t>
      </w:r>
      <w:r w:rsidRPr="0092054F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92054F">
        <w:rPr>
          <w:rFonts w:ascii="標楷體" w:eastAsia="標楷體" w:hAnsi="標楷體" w:cs="Times New Roman" w:hint="eastAsia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1.作業相關時程：作業程序起動日約為3月，依教育部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2.院系所提報相關資料，相關行政單位應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確實校核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DC6759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3.2.3.依教育部規定時限填報「大學校院增設調整院系所學位學程及招生名額總量提報作業系統」，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905111">
        <w:rPr>
          <w:rFonts w:ascii="標楷體" w:eastAsia="標楷體" w:hAnsi="標楷體" w:cs="Times New Roman" w:hint="eastAsia"/>
          <w:szCs w:val="24"/>
        </w:rPr>
        <w:t>部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DB67BD">
      <w:pPr>
        <w:ind w:leftChars="300" w:left="1440" w:hangingChars="300" w:hanging="720"/>
        <w:jc w:val="right"/>
        <w:rPr>
          <w:rFonts w:ascii="標楷體" w:eastAsia="標楷體" w:hAnsi="標楷體" w:cs="Times New Roman"/>
          <w:szCs w:val="24"/>
        </w:rPr>
      </w:pP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院系所</w:t>
      </w:r>
      <w:r w:rsidRPr="0092054F">
        <w:rPr>
          <w:rFonts w:ascii="標楷體" w:eastAsia="標楷體" w:hAnsi="標楷體" w:cs="Times New Roman"/>
          <w:szCs w:val="24"/>
        </w:rPr>
        <w:t>各學制</w:t>
      </w:r>
      <w:r w:rsidRPr="0092054F">
        <w:rPr>
          <w:rFonts w:ascii="標楷體" w:eastAsia="標楷體" w:hAnsi="標楷體" w:cs="Times New Roman" w:hint="eastAsia"/>
          <w:szCs w:val="24"/>
        </w:rPr>
        <w:t>各管道</w:t>
      </w:r>
      <w:r w:rsidRPr="0092054F">
        <w:rPr>
          <w:rFonts w:ascii="標楷體" w:eastAsia="標楷體" w:hAnsi="標楷體" w:cs="Times New Roman"/>
          <w:szCs w:val="24"/>
        </w:rPr>
        <w:t>招生名額</w:t>
      </w:r>
      <w:r w:rsidRPr="0092054F">
        <w:rPr>
          <w:rFonts w:ascii="標楷體" w:eastAsia="標楷體" w:hAnsi="標楷體" w:cs="Times New Roman" w:hint="eastAsia"/>
          <w:szCs w:val="24"/>
        </w:rPr>
        <w:t>提報作業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1.作業相關時程：教育部核定招生總量日程約為</w:t>
      </w:r>
      <w:r w:rsidRPr="00905111">
        <w:rPr>
          <w:rFonts w:ascii="標楷體" w:eastAsia="標楷體" w:hAnsi="標楷體" w:cs="Times New Roman" w:hint="eastAsia"/>
          <w:szCs w:val="24"/>
        </w:rPr>
        <w:t>8月初</w:t>
      </w:r>
      <w:r w:rsidRPr="0092054F">
        <w:rPr>
          <w:rFonts w:ascii="標楷體" w:eastAsia="標楷體" w:hAnsi="標楷體" w:cs="Times New Roman" w:hint="eastAsia"/>
          <w:szCs w:val="24"/>
        </w:rPr>
        <w:t>，</w:t>
      </w:r>
      <w:r w:rsidRPr="00905111">
        <w:rPr>
          <w:rFonts w:ascii="標楷體" w:eastAsia="標楷體" w:hAnsi="標楷體" w:cs="Times New Roman" w:hint="eastAsia"/>
          <w:szCs w:val="24"/>
        </w:rPr>
        <w:t>8月下旬提報各學制各管道招生名額分配表，</w:t>
      </w:r>
      <w:r>
        <w:rPr>
          <w:rFonts w:ascii="標楷體" w:eastAsia="標楷體" w:hAnsi="標楷體" w:cs="Times New Roman" w:hint="eastAsia"/>
          <w:szCs w:val="24"/>
        </w:rPr>
        <w:t>辦理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時程</w:t>
      </w:r>
      <w:r w:rsidRPr="0092054F">
        <w:rPr>
          <w:rFonts w:ascii="標楷體" w:eastAsia="標楷體" w:hAnsi="標楷體" w:cs="Times New Roman" w:hint="eastAsia"/>
          <w:szCs w:val="24"/>
        </w:rPr>
        <w:t>依教育部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之各項標準，確實協助院系所調整各學制各管道之招生名額。</w:t>
      </w:r>
    </w:p>
    <w:p w:rsidR="001456AE" w:rsidRPr="00905111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3.3.3.依教育部規定時限填報「大學校院增設調整院系所學位學程及招生名額總量提報作業系統」（各學制各管道招生名額），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905111">
        <w:rPr>
          <w:rFonts w:ascii="標楷體" w:eastAsia="標楷體" w:hAnsi="標楷體" w:cs="Times New Roman" w:hint="eastAsia"/>
          <w:szCs w:val="24"/>
        </w:rPr>
        <w:t>部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4.申請作業是否符合流程規定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5.招生名額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畫是否符合規定。</w:t>
      </w:r>
    </w:p>
    <w:p w:rsidR="001456AE" w:rsidRPr="00DC6759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C6759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DC6759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1456AE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提報申請表。</w:t>
      </w:r>
    </w:p>
    <w:p w:rsidR="001456AE" w:rsidRPr="00905111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4.2.佛光大學招生名額調查表。</w:t>
      </w: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92054F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1.專科以上學校</w:t>
      </w:r>
      <w:r w:rsidRPr="0092054F">
        <w:rPr>
          <w:rFonts w:ascii="標楷體" w:eastAsia="標楷體" w:hAnsi="標楷體" w:cs="Times New Roman"/>
          <w:szCs w:val="24"/>
        </w:rPr>
        <w:t>總量發展規模與資源條件標準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92054F">
        <w:rPr>
          <w:rFonts w:ascii="標楷體" w:eastAsia="標楷體" w:hAnsi="標楷體" w:cs="Times New Roman" w:hint="eastAsia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2.</w:t>
      </w:r>
      <w:r w:rsidRPr="0092054F">
        <w:rPr>
          <w:rFonts w:ascii="標楷體" w:eastAsia="標楷體" w:hAnsi="標楷體" w:cs="Times New Roman"/>
          <w:szCs w:val="24"/>
        </w:rPr>
        <w:t>大學校院增設調整院系所學位學程及招生名額總量管制系統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92054F">
        <w:rPr>
          <w:rFonts w:ascii="標楷體" w:eastAsia="標楷體" w:hAnsi="標楷體" w:cs="Times New Roman" w:hint="eastAsia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3.佛光大學招生委員會設置辦法。</w:t>
      </w:r>
    </w:p>
    <w:p w:rsidR="004D03B7" w:rsidRDefault="001456AE" w:rsidP="004D03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4.增</w:t>
      </w:r>
      <w:r w:rsidRPr="0092054F">
        <w:rPr>
          <w:rFonts w:ascii="標楷體" w:eastAsia="標楷體" w:hAnsi="標楷體" w:cs="Times New Roman"/>
          <w:szCs w:val="24"/>
        </w:rPr>
        <w:t>設、調整特殊項目院系所學位學程提報計畫書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2B58D1" w:rsidRPr="004D03B7" w:rsidRDefault="001456AE" w:rsidP="004D03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5.</w:t>
      </w:r>
      <w:r w:rsidRPr="0092054F">
        <w:rPr>
          <w:rFonts w:ascii="標楷體" w:eastAsia="標楷體" w:hAnsi="標楷體" w:cs="Times New Roman"/>
          <w:szCs w:val="24"/>
        </w:rPr>
        <w:t>大學校院增設調整院系所學位學程及招生名額總量發展提報資料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sectPr w:rsidR="002B58D1" w:rsidRPr="004D03B7" w:rsidSect="001456A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5096" w:rsidRDefault="002C5096" w:rsidP="004D03B7">
      <w:r>
        <w:separator/>
      </w:r>
    </w:p>
  </w:endnote>
  <w:endnote w:type="continuationSeparator" w:id="0">
    <w:p w:rsidR="002C5096" w:rsidRDefault="002C5096" w:rsidP="004D03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5096" w:rsidRDefault="002C5096" w:rsidP="004D03B7">
      <w:r>
        <w:separator/>
      </w:r>
    </w:p>
  </w:footnote>
  <w:footnote w:type="continuationSeparator" w:id="0">
    <w:p w:rsidR="002C5096" w:rsidRDefault="002C5096" w:rsidP="004D03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56AE"/>
    <w:rsid w:val="001456AE"/>
    <w:rsid w:val="002B58D1"/>
    <w:rsid w:val="002C5096"/>
    <w:rsid w:val="003E7ACB"/>
    <w:rsid w:val="004B7A80"/>
    <w:rsid w:val="004D03B7"/>
    <w:rsid w:val="006768A6"/>
    <w:rsid w:val="0083113C"/>
    <w:rsid w:val="008A5D5D"/>
    <w:rsid w:val="00DB67BD"/>
    <w:rsid w:val="00DC6759"/>
    <w:rsid w:val="00E70470"/>
    <w:rsid w:val="00F90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6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56A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D03B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D03B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6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56A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D03B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D03B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351</Words>
  <Characters>2006</Characters>
  <Application>Microsoft Office Word</Application>
  <DocSecurity>0</DocSecurity>
  <Lines>16</Lines>
  <Paragraphs>4</Paragraphs>
  <ScaleCrop>false</ScaleCrop>
  <Company/>
  <LinksUpToDate>false</LinksUpToDate>
  <CharactersWithSpaces>2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8-23T02:27:00Z</dcterms:created>
  <dcterms:modified xsi:type="dcterms:W3CDTF">2020-05-18T06:59:00Z</dcterms:modified>
</cp:coreProperties>
</file>